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认证源码分析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安全机制由认证(authentication)和授权(authorization)两大部分构成，认证就是简单对一个实体的身份进行判断；而授权则是向实体授予对数据资源和信息访问权限的决策过程。在Hadoop中，认证机制采用Kerberos和Token两种方案，而授权则通过引入访问控制列表（ACL）实现。Hadoop认证主要包括两个方面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与服务端的认证，客户端与NN交互获取数据信息，从DN中获取Block及写入数据，向YARN提交作业并进行作业的管理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与服务端的认证，基于Kerberos对所有服务分发keytab，相互之间使用秘钥进行通信，防止伪装成DN/NM等服务接收NN/YARN RM任务指派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为了实现以上的认证功能，采用了Kerberos和Token两种技术，其中Kerberos用于用户与服务及服务与服务之间的认证，它是一种基于可信任的第三方服务的认证机制，在高并发的情况下，效率较低。为了解决该问题，Kerberos一旦在客户端和服务端之间建立安全网络连接后，客户端并通过该连接从服务端获取一个秘钥，该秘钥仅有客户端和服务端知道，客户端并可使用该共享秘钥获取服务的认证，即基于授权令牌(Delegation Token)的认证机制。在Hadoop中，Client与NameNode及Client与RM之间初次通信均采用Kerberos进行身份认证，之后便换用Delegation Token以较小开销进行认证。而DataNode与NameNode、NodeManager与RM之间的认证始终采用Kerberos机制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情况下，Kerberos认证机制是关闭的，管理员可以通过设置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name&gt;hadoop.security.authentication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value&gt;simple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/property&gt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认证。下面是安全管理相关的术语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Hadoop集群中被认证或者授权的主体，主要包括用户、Hadoop服务、Container、Application、Localizer、Shuffle Data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，Token是基于共享秘钥的双方身份认证机制，会被加入到当前UGI对象中，并以Credential对象的形式加入到JAAS的Subject中，在UGI.doAs上下文中执行RPC函数是，Subject信息将被推送到线程上下文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brberos，基于第三方服务的认证协议，用户只需要输入一次身份验证信息就可以凭借此验证获得Ticket访问多个服务。Kerberos认证过程的实现不依赖于主机操作系统的认证，不基于主机地址的信息，也不要求网络上所有主机都是物理安全的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Hadoop Kerberos认证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rberos属于第三方认证的网络认证协议，其包括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安全个体，被认证的个体，由名字和口令组成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DC(Key distribution center)，是一个网络服务，提供ticket和临时会话秘钥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icket，客户端向服务器证明自己身份的记录，包括客户标识、会话秘钥、时间戳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S(Authentication Server)，认证服务器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GS(Ticket Granting Server)，许可证服务器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认证服务流程如下图所示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280.05pt;width:426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请求服务需要获取两个票据（Ticket），许可票据和服务票据：在许可票据中存放了客户端与KDC之间的加密信息，该信息只能通过客户端和KDC之间的密钥才能解密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客户端请求其他服务之前，TGS根据客户端发送过来的&lt;许可票据，服务信息-服务名&gt;信息，为客户端和服务之间提供Session Key，KDC将&lt;SessionKey,用户,IP,服务,有效期,时间戳&gt;包装成服务票据，服务票据是经过KDC与服务之间的密钥加密，客户端无法更改Ticket信息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客户端请求服务时，向服务发送两类信息：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票据，&lt;SessionKey,用户,IP,服务,有效期,时间戳&gt;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Authenticator信息，用服务票据中的SessionKey将&lt;用户,IP&gt;加密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）服务用于KDC之间的密钥解析服务票据，获取SessionKey，然后将Authenticator信息解密，然后验证服务票据和Authenticator中的用户名、IP信息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服务端注册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KDC（获取许可票据）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开启Kerberos认证后，需要为Service和客户端创建Principal，通过Ambari启用Kerberos后，服务与Principal的对应关系如下表所示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3675" cy="3319145"/>
            <wp:effectExtent l="0" t="0" r="9525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19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之前，需要在KDC中创建相应的principal，命令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ocal: adddprinc -randkey nn/hadoop1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randkey参数表示随机生成密码。根据上述的principal，生成对应的keytab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coal: xst -k nnm.service.keytab nn/hadoop1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n.service.keytab中，保存了principal的密码等其他信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端启动后，使用nn.service.keytab将服务注册到KDC中，源码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void loginAsNameNodeUser(Configuration conf) throws IOException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etSocketAddress socAddr = getRpcServerAddress(conf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curityUtil.login(conf, DFS_NAMENODE_KEYTAB_FILE_KEY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FS_NAMENODE_KERBEROS_PRINCIPAL_KEY, socAddr.getHost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&lt;principal,keytab file,host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流程图如下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111.55pt;width:388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端获取Ticket Granting Ticket的用途主要是与KDC交互，验证客户端发送的Credential是否有效，这里的客户端包括DFS Client与DataNode等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客户端获取服务访问许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访问服务首先要收取</w:t>
      </w:r>
      <w:r>
        <w:rPr>
          <w:rFonts w:hint="eastAsia" w:ascii="Times New Roman" w:hAnsi="Times New Roman" w:cs="Times New Roman"/>
          <w:lang w:val="en-US" w:eastAsia="zh-CN"/>
        </w:rPr>
        <w:t>Ticket Granting Ticket（TGT），用于与KDC交互获取Service Ticket，其执行过程与Service相同，如上图所示，不再详述。客户端访问Service的</w:t>
      </w:r>
      <w:r>
        <w:rPr>
          <w:rFonts w:hint="eastAsia"/>
          <w:lang w:val="en-US" w:eastAsia="zh-CN"/>
        </w:rPr>
        <w:t>执行流程图如下所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5.75pt;width:414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DFSClient访问NameNode为例，在发起流程之前客户端已经获取到了许可票据</w:t>
      </w:r>
    </w:p>
    <w:p>
      <w:pPr>
        <w:widowControl w:val="0"/>
        <w:numPr>
          <w:ilvl w:val="0"/>
          <w:numId w:val="5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发起Rpc连接，通过RPC#Client创建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ient#getConne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nection = new Connection(remoteId, service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oolean trySasl = UserGroupInformation.isSecurityEnabled() ||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开启Kerberos后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(ticket != null &amp;&amp; !ticket.getTokens().isEmpty()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//AuthProtocol为SASL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authProtocol = trySasl ? AuthProtocol.SASL : AuthProtocol.NONE;</w:t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IpcStream，开始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synchronized void setupIOstreams(AtomicBoolean fallbackToSimpleAut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ticket = remoteId.getTicke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hile 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tupConnection(ticket);   //创建Connection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pcStreams = new IpcStreams(socket, maxResponse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riteConnectionHeader(ipcStream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authProtocol == AuthProtocol.SAS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authMethod =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.doAs(new PrivilegedExceptionAction&lt;AuthMethod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public AuthMethod run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throws IOException,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return setupSaslConnection(ipcStreams);   //开启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SaslRpcClient发送Negotiate给SaslRpcServer，Server端返回NEGOTIATE状态后，SaslRpcClient与KDC TGS通信获取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Sasl.createSaslClient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new String[] { mechanism }, saslUser, saslProtocol, saslServerNam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Properties, saslCallback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最终调用CredentialsUtil#acquireServiceCred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private static Credentials serviceCreds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ServiceName service, Credentials ccred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throws KrbException,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turn new KrbTgsReq(ccreds, service).sendAndGetCred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Client开启CHALLEGE过程，验证TOKEN是否合理，发送证书到Server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responseToken = saslEvaluateToken(saslMessage, false);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收到客户端发送的Token后，与KDC Admin模块交互，验证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PC.Server#processSaslToke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Token = saslServer.evaluateResponse(saslToke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buildSaslRespons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Server.isComplete() ? SaslState.SUCCESS : SaslState.CHALLENG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Token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成功后将SUCCESS状态，发送Succuess状态给SaslRpcClient，客户端结束认证流程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case SUCCESS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EvaluateToken(saslMessage, 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one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break;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失败，则直接抛出RemoteExeption，拒绝客户端访问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认证成功后，向Server端发送访问请求。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Token认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的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Kind: HDFS_DELEGATION_TOKEN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rvice: 10.139.17.58:8020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dent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for hdfs: HDFS_DELEGATION_TOKEN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owner=hdfs-yarn300@YARN.FE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newer=yar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alUser=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issueDate=15373368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maxDate=15379416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sequenceNumber=67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masterKeyId=14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Password: 41890903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]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 Token定义在org.apache.hadoop.security.token.Token中，其基本构成：</w:t>
      </w:r>
    </w:p>
    <w:tbl>
      <w:tblPr>
        <w:tblStyle w:val="9"/>
        <w:tblW w:w="8402" w:type="dxa"/>
        <w:tblInd w:w="1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86"/>
        <w:gridCol w:w="55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identifie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将序列化的identity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passwor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经序列化的password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kin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ervice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应用到的服务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enewer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Renewer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由ServiceLoader类为这类TokenIdentifier加载的插件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个Token存在一个唯一的TokenIdentifier标识，Token类图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244.5pt;width:263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客户端使用令牌向另外一个服务获取认证时，经过的步骤如下：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将TokenIdentifier发送给服务器端，不同类型的Token，TokenIdentifier包含的字段是不一样的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使用TokenIdentifier和masterKey(秘钥，由Kerberos验证后获取，或者客户端向服务端注册时领取，并通过周期性心跳获取最新的masterKey)，重新计算TokenAuthenticator和Token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会检查新的Token是否合法，当Token在Server的内存中存在及当前时间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tected DelegationTokenInformation checkToken(TokenIdent 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s InvalidToken {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elegationTokenInformation info = getTokenInfo(identifier);  //在内存中存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+ " can't be found in cache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ong now = Time.now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.getRenewDate() &lt; now) {   //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 + " is "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expired, current time: " + Time.formatTime(now)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 expected renewal time: " + Time.formatTime(info.getRenewDate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info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合法，则客户端和服务端将TokenAuthenticator作为密钥、DIGEST-MD5作为认证协议进行双方认证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elegation Token用于NameNode为客户端进行认证，当客户端初始访问NameNode，如果通过Kerberos认证，则NameNode会为它返回一个密钥，之后客户端只需要借助该密钥便可以进行NameNode认证。为了访问重启密钥丢失，NameNode将各个客户端对应的密钥持久化保存到镜像文件中。默认情况下，所有密钥每个24小时更新一次，且NameNode总会保存前7小时的密钥以保证之前的密钥可用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MR的执行为例，从NameNode中获取密钥的操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JobSubmitter#populateTokenCach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...  //其中Credentials，是从KDC中获取的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Cache.obtainTokensForNamenodes(credentials, inputPaths, getConf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这个过程中获取secret keys及token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ob的执行过程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9" o:spt="75" type="#_x0000_t75" style="height:375.8pt;width:415.1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经过Kerberos认证后，与NameNode进行Rpc通信，首先是获取DelegationToken，在NN端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&lt;DelegationTokenIdentifier&gt; getDelegationToken(Text renew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DelegationTokenIdentifier dtId = new DelegationTokenIdentifier(own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newer, real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= new Token&lt;DelegationTokenIdentifier&gt;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dtId, dtSecretManag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long expiryTime = dtSecretManager.getTokenExpiryTime(dt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turn toke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tSecretManager为DelegationTokenSecretManager，其生成Token Password，并加入其缓存，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password = createPassword(identifier.getBytes(), currentKey.getKey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elegationTokenInformation tokenInfo = new DelegationTokenInformation(now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+ tokenRenewInterval, password, getTrackingIdIfEnabled(identifier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oreToken(identifier, tokenInfo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currentTokens.put(ident,tokenInfo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获取Token后，将其加入Credentials，并通过ApplicationSubmissionContext启动AM，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ataOutputBuffer dob = new DataOutputBuff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redentials.writeTokenStorageToStream(dob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Buffer securityTokens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ByteBuffer.wrap(dob.getData(), 0, dob.getLength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st&lt;String&gt; vargs = setupAMCommand(job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LaunchContext amContainer = setupContainerLaunchContextForAM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Conf, localResources, securityTokens, vargs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8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与RM交互获取资源，启动Application，在这个过程中涉及到JobToken的获取及流程，不再详述，RM收到请求后，将appContext中Token添加到DelegationTokenRenewer中，启动TimerTask定期与NN交互，进行token的renew，其源码在RMAppMaster#submitApplication中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rmContext.getDelegationTokenRenewer(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addApplicationAsync(applicationId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Credentials(submissionContext)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从context中获取credential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ubmissionContext.getCancelTokensWhenComplet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application.getUser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TokensConf(submissionContext)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legationTokenRenewer中，有DelegationTokenRenewerRunnable负责token的renew.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M与NM通信，启动AM，在这个过程中通过ApplicationMasterService进行launchAM，其中appContext直接传给NM，其具体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StartContainerRequest scReques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artContainerRequest.newInstance(launchContex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masterContainer.getContainerToken()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M接收到AM的start请求，将launchContext中的crendetials写入文件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ADOOP_TOKEN_FILE_LOCATION &lt;= nmPrivateTokenPath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并将其添加到launch_container.sh的环境变量中。YarnChild启动时，UGI直接从该文件中读取Token信息，如下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UGI#createRemoteUs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FileLocation = conf.get(HADOOP_TOKEN_FIL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tokenFileLocation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or (String tokenFileNam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StringUtils.getTrimmedStrings(tokenFileLocation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tokenFileName.length()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File tokenFile = new File(tokenFile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f (tokenFile.exists() &amp;&amp; tokenFile.isFi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Credentials cred = Credentials.readTokenStorageFil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tokenFile, 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loginUser.addCredentials(cr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M与RM交互，获取资源并与NM交互，这个过程中涉及到ContainerToken，不再详述，在ContainerLaunchContext中会添加上述的DelegationToken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void createMapTasks(JobImpl job, long inputLengt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                TaskSplitMetaInfo[] split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 (int i=0; i &lt; job.numMapTasks; ++i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askImpl 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ew MapTaskImpl(job.jobId, i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event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remoteJobConfFil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onf, splits[i]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taskAttemptListen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jobToken,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job.jobCredential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applicationAttemptId.getAttempt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metrics, job.app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.addTask(task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的初始化过程中对Token的处理相同，通过HADOOP_DELEGATION_TOKEN_FILE来传递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在执行过程中需要从NN中获取数据，则通过FileSystem使用DelegationToken来进行交互，其具体的执行过程如下: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type="#_x0000_t75" style="height:84.2pt;width:343.4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接收到Token验证信息后，与DelegationTokenSecretManager交互，验证Token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DigestCallbackHandler#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pc != null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Identifier tokenIdentifier = getIdentifier(nc.getDefaultNam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secretManager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har[] password = getPassword(tokenIdentifier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DelegationTokenSecretManager#checkToke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user = null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 = tokenIdentifier.getUser(); // may throw exceptio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nection.attemptingUser = user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c.setPassword(password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CA16C9"/>
    <w:multiLevelType w:val="multilevel"/>
    <w:tmpl w:val="A3CA16C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C3E19833"/>
    <w:multiLevelType w:val="singleLevel"/>
    <w:tmpl w:val="C3E19833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C632E0E5"/>
    <w:multiLevelType w:val="singleLevel"/>
    <w:tmpl w:val="C632E0E5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334B9EF2"/>
    <w:multiLevelType w:val="singleLevel"/>
    <w:tmpl w:val="334B9EF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563DB71"/>
    <w:multiLevelType w:val="singleLevel"/>
    <w:tmpl w:val="5563DB7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643D4D5"/>
    <w:multiLevelType w:val="singleLevel"/>
    <w:tmpl w:val="5643D4D5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79B57A41"/>
    <w:multiLevelType w:val="singleLevel"/>
    <w:tmpl w:val="79B57A4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7CB08EFB"/>
    <w:multiLevelType w:val="multilevel"/>
    <w:tmpl w:val="7CB08E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0"/>
  </w:num>
  <w:num w:numId="5">
    <w:abstractNumId w:val="2"/>
  </w:num>
  <w:num w:numId="6">
    <w:abstractNumId w:val="3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4B3CE5"/>
    <w:rsid w:val="00337A47"/>
    <w:rsid w:val="007A50D8"/>
    <w:rsid w:val="012C540C"/>
    <w:rsid w:val="01BF4E49"/>
    <w:rsid w:val="02A014A6"/>
    <w:rsid w:val="02ED7037"/>
    <w:rsid w:val="031725E8"/>
    <w:rsid w:val="03B661D5"/>
    <w:rsid w:val="04D02F54"/>
    <w:rsid w:val="04D1707A"/>
    <w:rsid w:val="053A1AE6"/>
    <w:rsid w:val="05455F26"/>
    <w:rsid w:val="05B2794C"/>
    <w:rsid w:val="06DC3D2F"/>
    <w:rsid w:val="06EC124E"/>
    <w:rsid w:val="077B1947"/>
    <w:rsid w:val="07AB3625"/>
    <w:rsid w:val="07BF0BD4"/>
    <w:rsid w:val="081A395E"/>
    <w:rsid w:val="08324C9D"/>
    <w:rsid w:val="08DC7EBB"/>
    <w:rsid w:val="0964449F"/>
    <w:rsid w:val="09FB41CC"/>
    <w:rsid w:val="0A251A1B"/>
    <w:rsid w:val="0A790A55"/>
    <w:rsid w:val="0AD63D3C"/>
    <w:rsid w:val="0AFC4991"/>
    <w:rsid w:val="0B1B3B0C"/>
    <w:rsid w:val="0B560C69"/>
    <w:rsid w:val="0B6D4772"/>
    <w:rsid w:val="0BD75E63"/>
    <w:rsid w:val="0BDB3C01"/>
    <w:rsid w:val="0C1319A0"/>
    <w:rsid w:val="0E224662"/>
    <w:rsid w:val="0E314974"/>
    <w:rsid w:val="0E346A06"/>
    <w:rsid w:val="0E951BFC"/>
    <w:rsid w:val="0F1B3545"/>
    <w:rsid w:val="0FBA3A91"/>
    <w:rsid w:val="10285150"/>
    <w:rsid w:val="105A2A11"/>
    <w:rsid w:val="106A3BBE"/>
    <w:rsid w:val="10CE3DE5"/>
    <w:rsid w:val="118B0646"/>
    <w:rsid w:val="11C9496B"/>
    <w:rsid w:val="13C613BB"/>
    <w:rsid w:val="145279BF"/>
    <w:rsid w:val="14A64278"/>
    <w:rsid w:val="152A64B5"/>
    <w:rsid w:val="15FD0748"/>
    <w:rsid w:val="166D52D2"/>
    <w:rsid w:val="16A76324"/>
    <w:rsid w:val="1711513F"/>
    <w:rsid w:val="17171121"/>
    <w:rsid w:val="173B1612"/>
    <w:rsid w:val="177F7615"/>
    <w:rsid w:val="178E4A73"/>
    <w:rsid w:val="17C71016"/>
    <w:rsid w:val="17CF1499"/>
    <w:rsid w:val="17D2128D"/>
    <w:rsid w:val="198039C7"/>
    <w:rsid w:val="198A634D"/>
    <w:rsid w:val="199038F6"/>
    <w:rsid w:val="19F454B9"/>
    <w:rsid w:val="1A165DCB"/>
    <w:rsid w:val="1AF47016"/>
    <w:rsid w:val="1B2B00F0"/>
    <w:rsid w:val="1B531F25"/>
    <w:rsid w:val="1B921697"/>
    <w:rsid w:val="1BAE6665"/>
    <w:rsid w:val="1BED583F"/>
    <w:rsid w:val="1C025C19"/>
    <w:rsid w:val="1C412989"/>
    <w:rsid w:val="1C815C29"/>
    <w:rsid w:val="1C9C34D9"/>
    <w:rsid w:val="1CA241C9"/>
    <w:rsid w:val="1D244BC2"/>
    <w:rsid w:val="1D2635B1"/>
    <w:rsid w:val="1D4D61E0"/>
    <w:rsid w:val="1D7B787D"/>
    <w:rsid w:val="1DBD351D"/>
    <w:rsid w:val="1E2932A2"/>
    <w:rsid w:val="1E4B3CE5"/>
    <w:rsid w:val="1EB80C49"/>
    <w:rsid w:val="1EDF7072"/>
    <w:rsid w:val="1F624286"/>
    <w:rsid w:val="1F82492B"/>
    <w:rsid w:val="1F921926"/>
    <w:rsid w:val="205D5776"/>
    <w:rsid w:val="20B65F68"/>
    <w:rsid w:val="210407F5"/>
    <w:rsid w:val="213E7D9B"/>
    <w:rsid w:val="21540ED8"/>
    <w:rsid w:val="21BE7F30"/>
    <w:rsid w:val="21D84DE4"/>
    <w:rsid w:val="222F679B"/>
    <w:rsid w:val="22664FDB"/>
    <w:rsid w:val="22D35C9D"/>
    <w:rsid w:val="234F6C37"/>
    <w:rsid w:val="24152C13"/>
    <w:rsid w:val="248E27CD"/>
    <w:rsid w:val="256938C3"/>
    <w:rsid w:val="257602C2"/>
    <w:rsid w:val="26183A93"/>
    <w:rsid w:val="26637FF3"/>
    <w:rsid w:val="27025778"/>
    <w:rsid w:val="27211468"/>
    <w:rsid w:val="279D389A"/>
    <w:rsid w:val="27F42D5C"/>
    <w:rsid w:val="282A0264"/>
    <w:rsid w:val="288964FD"/>
    <w:rsid w:val="28BC6EEC"/>
    <w:rsid w:val="28E304BC"/>
    <w:rsid w:val="29043AD7"/>
    <w:rsid w:val="29CD78C5"/>
    <w:rsid w:val="2A695B52"/>
    <w:rsid w:val="2C2B46CA"/>
    <w:rsid w:val="2C2E17A1"/>
    <w:rsid w:val="2C583C94"/>
    <w:rsid w:val="2D0B0569"/>
    <w:rsid w:val="2D5751C6"/>
    <w:rsid w:val="2D624D2A"/>
    <w:rsid w:val="2D7437C3"/>
    <w:rsid w:val="2DC47292"/>
    <w:rsid w:val="2E360248"/>
    <w:rsid w:val="2E903BFE"/>
    <w:rsid w:val="30341B8E"/>
    <w:rsid w:val="311E70E5"/>
    <w:rsid w:val="32C11463"/>
    <w:rsid w:val="33612831"/>
    <w:rsid w:val="33C37C47"/>
    <w:rsid w:val="33C451E6"/>
    <w:rsid w:val="34786935"/>
    <w:rsid w:val="34D87396"/>
    <w:rsid w:val="35762304"/>
    <w:rsid w:val="35B36077"/>
    <w:rsid w:val="3683624A"/>
    <w:rsid w:val="36C6554C"/>
    <w:rsid w:val="373534C5"/>
    <w:rsid w:val="3769141D"/>
    <w:rsid w:val="379F492E"/>
    <w:rsid w:val="386238CF"/>
    <w:rsid w:val="38735BD4"/>
    <w:rsid w:val="38A309C1"/>
    <w:rsid w:val="3A056DB5"/>
    <w:rsid w:val="3A1148BD"/>
    <w:rsid w:val="3A8F4A90"/>
    <w:rsid w:val="3B4951EC"/>
    <w:rsid w:val="3B4F1ADA"/>
    <w:rsid w:val="3B721D20"/>
    <w:rsid w:val="3BCA2DF2"/>
    <w:rsid w:val="3BE12C77"/>
    <w:rsid w:val="3BE47D21"/>
    <w:rsid w:val="3CBB59F9"/>
    <w:rsid w:val="3D0509F5"/>
    <w:rsid w:val="3E0A29C8"/>
    <w:rsid w:val="3E31791F"/>
    <w:rsid w:val="3E401FDE"/>
    <w:rsid w:val="3E8C3A1F"/>
    <w:rsid w:val="3EFE3326"/>
    <w:rsid w:val="3F39540D"/>
    <w:rsid w:val="40282914"/>
    <w:rsid w:val="40385657"/>
    <w:rsid w:val="403E266B"/>
    <w:rsid w:val="406361BA"/>
    <w:rsid w:val="40C15929"/>
    <w:rsid w:val="40F65868"/>
    <w:rsid w:val="41C64FD5"/>
    <w:rsid w:val="41F466EB"/>
    <w:rsid w:val="4208760E"/>
    <w:rsid w:val="42304F0D"/>
    <w:rsid w:val="425A2E05"/>
    <w:rsid w:val="42936815"/>
    <w:rsid w:val="43DC34B6"/>
    <w:rsid w:val="44DF4E92"/>
    <w:rsid w:val="45050A95"/>
    <w:rsid w:val="45543051"/>
    <w:rsid w:val="456F5057"/>
    <w:rsid w:val="475C3187"/>
    <w:rsid w:val="481D7AF1"/>
    <w:rsid w:val="48613FD3"/>
    <w:rsid w:val="48F17EA1"/>
    <w:rsid w:val="499367A3"/>
    <w:rsid w:val="49C86F98"/>
    <w:rsid w:val="49D06863"/>
    <w:rsid w:val="49DB10A1"/>
    <w:rsid w:val="4A3B0949"/>
    <w:rsid w:val="4AA0798D"/>
    <w:rsid w:val="4ADD790C"/>
    <w:rsid w:val="4B05264D"/>
    <w:rsid w:val="4B5F7437"/>
    <w:rsid w:val="4B7A0864"/>
    <w:rsid w:val="4C2870D8"/>
    <w:rsid w:val="4C482EAE"/>
    <w:rsid w:val="4C51314F"/>
    <w:rsid w:val="4D146498"/>
    <w:rsid w:val="4E1C533E"/>
    <w:rsid w:val="4E3444C9"/>
    <w:rsid w:val="4E686D42"/>
    <w:rsid w:val="4EFC079B"/>
    <w:rsid w:val="4F9344B3"/>
    <w:rsid w:val="4FA50698"/>
    <w:rsid w:val="4FD167F1"/>
    <w:rsid w:val="4FF15830"/>
    <w:rsid w:val="505722E6"/>
    <w:rsid w:val="506A7F96"/>
    <w:rsid w:val="50947312"/>
    <w:rsid w:val="50AE7CDB"/>
    <w:rsid w:val="50E45BAB"/>
    <w:rsid w:val="510C24E0"/>
    <w:rsid w:val="51277AEB"/>
    <w:rsid w:val="51BE2C39"/>
    <w:rsid w:val="51F87B1D"/>
    <w:rsid w:val="51FD4E14"/>
    <w:rsid w:val="527E18C6"/>
    <w:rsid w:val="53196EA4"/>
    <w:rsid w:val="53EF70D3"/>
    <w:rsid w:val="542B546E"/>
    <w:rsid w:val="551E10B5"/>
    <w:rsid w:val="55F53EDB"/>
    <w:rsid w:val="563B66A1"/>
    <w:rsid w:val="563F50BE"/>
    <w:rsid w:val="566930BB"/>
    <w:rsid w:val="570802C4"/>
    <w:rsid w:val="571826E8"/>
    <w:rsid w:val="575B304A"/>
    <w:rsid w:val="57660DC1"/>
    <w:rsid w:val="57AA6996"/>
    <w:rsid w:val="58173197"/>
    <w:rsid w:val="58E3693F"/>
    <w:rsid w:val="5905617F"/>
    <w:rsid w:val="591047D8"/>
    <w:rsid w:val="59942914"/>
    <w:rsid w:val="5A083A70"/>
    <w:rsid w:val="5AB16745"/>
    <w:rsid w:val="5B476357"/>
    <w:rsid w:val="5B730AFD"/>
    <w:rsid w:val="5B7F1E97"/>
    <w:rsid w:val="5BAD4A8E"/>
    <w:rsid w:val="5C430264"/>
    <w:rsid w:val="5C70062D"/>
    <w:rsid w:val="5D6312AB"/>
    <w:rsid w:val="5DEC4670"/>
    <w:rsid w:val="5DF050E4"/>
    <w:rsid w:val="5E2F510D"/>
    <w:rsid w:val="5EA00140"/>
    <w:rsid w:val="5EFB5EFE"/>
    <w:rsid w:val="5EFD4D82"/>
    <w:rsid w:val="5F366123"/>
    <w:rsid w:val="5F376DDD"/>
    <w:rsid w:val="60570353"/>
    <w:rsid w:val="609F7D44"/>
    <w:rsid w:val="60A91204"/>
    <w:rsid w:val="61362A3F"/>
    <w:rsid w:val="62B203DF"/>
    <w:rsid w:val="63067582"/>
    <w:rsid w:val="635B061F"/>
    <w:rsid w:val="638F1698"/>
    <w:rsid w:val="639301CE"/>
    <w:rsid w:val="63A16450"/>
    <w:rsid w:val="63D02703"/>
    <w:rsid w:val="646425A2"/>
    <w:rsid w:val="64970F01"/>
    <w:rsid w:val="64A02872"/>
    <w:rsid w:val="65795EB3"/>
    <w:rsid w:val="65A076C9"/>
    <w:rsid w:val="66186072"/>
    <w:rsid w:val="66777DF7"/>
    <w:rsid w:val="66A75DD3"/>
    <w:rsid w:val="66DC7E22"/>
    <w:rsid w:val="67E16758"/>
    <w:rsid w:val="680F3CE9"/>
    <w:rsid w:val="6851710E"/>
    <w:rsid w:val="6926539C"/>
    <w:rsid w:val="692D137F"/>
    <w:rsid w:val="694B2ABA"/>
    <w:rsid w:val="698B7ADD"/>
    <w:rsid w:val="699243C4"/>
    <w:rsid w:val="699961BC"/>
    <w:rsid w:val="699F63F9"/>
    <w:rsid w:val="69A22B7D"/>
    <w:rsid w:val="69D11F66"/>
    <w:rsid w:val="6A164D94"/>
    <w:rsid w:val="6A1D1A53"/>
    <w:rsid w:val="6A860ABB"/>
    <w:rsid w:val="6B15072D"/>
    <w:rsid w:val="6B355E58"/>
    <w:rsid w:val="6B7152E5"/>
    <w:rsid w:val="6CAA5182"/>
    <w:rsid w:val="6D0A6737"/>
    <w:rsid w:val="6D455E66"/>
    <w:rsid w:val="6D535020"/>
    <w:rsid w:val="6D540728"/>
    <w:rsid w:val="6DCF42F9"/>
    <w:rsid w:val="6DF9174D"/>
    <w:rsid w:val="6E403AA9"/>
    <w:rsid w:val="6EBB35F5"/>
    <w:rsid w:val="6ED505FA"/>
    <w:rsid w:val="6EFE4E10"/>
    <w:rsid w:val="6F2D6985"/>
    <w:rsid w:val="6F704052"/>
    <w:rsid w:val="6F813B66"/>
    <w:rsid w:val="707973DE"/>
    <w:rsid w:val="717E5CA5"/>
    <w:rsid w:val="72185B7C"/>
    <w:rsid w:val="72647415"/>
    <w:rsid w:val="72C73C51"/>
    <w:rsid w:val="72E27344"/>
    <w:rsid w:val="72FD121F"/>
    <w:rsid w:val="730B5506"/>
    <w:rsid w:val="7333515B"/>
    <w:rsid w:val="734F1134"/>
    <w:rsid w:val="73F86CC9"/>
    <w:rsid w:val="74075AE1"/>
    <w:rsid w:val="74133922"/>
    <w:rsid w:val="74300BB3"/>
    <w:rsid w:val="744D055B"/>
    <w:rsid w:val="748C180B"/>
    <w:rsid w:val="74B8286D"/>
    <w:rsid w:val="74E52A00"/>
    <w:rsid w:val="761E4FF6"/>
    <w:rsid w:val="76F60941"/>
    <w:rsid w:val="773A0157"/>
    <w:rsid w:val="77A150FE"/>
    <w:rsid w:val="77B6073E"/>
    <w:rsid w:val="77EF16D1"/>
    <w:rsid w:val="78040E00"/>
    <w:rsid w:val="790717D1"/>
    <w:rsid w:val="791468E6"/>
    <w:rsid w:val="791D3603"/>
    <w:rsid w:val="795C6D24"/>
    <w:rsid w:val="7A9E2787"/>
    <w:rsid w:val="7AB86F4A"/>
    <w:rsid w:val="7AC000A9"/>
    <w:rsid w:val="7C0858EF"/>
    <w:rsid w:val="7C4942F9"/>
    <w:rsid w:val="7C657996"/>
    <w:rsid w:val="7CCB5F29"/>
    <w:rsid w:val="7CE35790"/>
    <w:rsid w:val="7D6874BB"/>
    <w:rsid w:val="7D74242C"/>
    <w:rsid w:val="7DAC2031"/>
    <w:rsid w:val="7DC92DA6"/>
    <w:rsid w:val="7E1C4359"/>
    <w:rsid w:val="7FC0395D"/>
    <w:rsid w:val="7FFB1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6:55:00Z</dcterms:created>
  <dc:creator>fys</dc:creator>
  <cp:lastModifiedBy>fys</cp:lastModifiedBy>
  <dcterms:modified xsi:type="dcterms:W3CDTF">2018-09-20T09:12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